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97B117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3E717741" w14:textId="77777777" w:rsidR="00E2195D" w:rsidRP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14:paraId="5AD5C580" w14:textId="20200ECD" w:rsidR="00DD5A2F" w:rsidRDefault="00DD5A2F" w:rsidP="00DD5A2F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本体：</w:t>
      </w:r>
    </w:p>
    <w:p w14:paraId="21F8BF6C" w14:textId="08E48540" w:rsidR="004549C7" w:rsidRDefault="004549C7" w:rsidP="00DD5A2F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="00AE46E2" w:rsidRPr="00AE46E2">
        <w:rPr>
          <w:rFonts w:ascii="Tahoma" w:eastAsia="微软雅黑" w:hAnsi="Tahoma"/>
          <w:kern w:val="0"/>
          <w:sz w:val="22"/>
        </w:rPr>
        <w:t>Drill_LayerIllumination</w:t>
      </w:r>
      <w:r w:rsidR="00AE46E2">
        <w:rPr>
          <w:rFonts w:ascii="Tahoma" w:eastAsia="微软雅黑" w:hAnsi="Tahoma"/>
          <w:kern w:val="0"/>
          <w:sz w:val="22"/>
        </w:rPr>
        <w:tab/>
      </w:r>
      <w:r w:rsidR="00AE46E2">
        <w:rPr>
          <w:rFonts w:ascii="Tahoma" w:eastAsia="微软雅黑" w:hAnsi="Tahoma"/>
          <w:kern w:val="0"/>
          <w:sz w:val="22"/>
        </w:rPr>
        <w:tab/>
      </w:r>
      <w:r w:rsidR="00AE46E2">
        <w:rPr>
          <w:rFonts w:ascii="Tahoma" w:eastAsia="微软雅黑" w:hAnsi="Tahoma"/>
          <w:kern w:val="0"/>
          <w:sz w:val="22"/>
        </w:rPr>
        <w:tab/>
      </w:r>
      <w:r w:rsidR="00AE46E2" w:rsidRPr="00AE46E2">
        <w:rPr>
          <w:rFonts w:ascii="Tahoma" w:eastAsia="微软雅黑" w:hAnsi="Tahoma" w:hint="eastAsia"/>
          <w:kern w:val="0"/>
          <w:sz w:val="22"/>
        </w:rPr>
        <w:t>地图</w:t>
      </w:r>
      <w:r w:rsidR="00AE46E2" w:rsidRPr="00AE46E2">
        <w:rPr>
          <w:rFonts w:ascii="Tahoma" w:eastAsia="微软雅黑" w:hAnsi="Tahoma"/>
          <w:kern w:val="0"/>
          <w:sz w:val="22"/>
        </w:rPr>
        <w:t xml:space="preserve"> - </w:t>
      </w:r>
      <w:r w:rsidR="00AE46E2" w:rsidRPr="00AE46E2">
        <w:rPr>
          <w:rFonts w:ascii="Tahoma" w:eastAsia="微软雅黑" w:hAnsi="Tahoma"/>
          <w:kern w:val="0"/>
          <w:sz w:val="22"/>
        </w:rPr>
        <w:t>自定义照明效果</w:t>
      </w:r>
    </w:p>
    <w:p w14:paraId="41D89342" w14:textId="7A64D922" w:rsidR="00DD5A2F" w:rsidRDefault="00DD5A2F" w:rsidP="00DD5A2F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扩展：</w:t>
      </w:r>
    </w:p>
    <w:p w14:paraId="5ED45EA9" w14:textId="77777777" w:rsidR="0028490F" w:rsidRDefault="00522548" w:rsidP="00AE46E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="00AE46E2" w:rsidRPr="00AE46E2">
        <w:rPr>
          <w:rFonts w:ascii="Tahoma" w:eastAsia="微软雅黑" w:hAnsi="Tahoma"/>
          <w:kern w:val="0"/>
          <w:sz w:val="22"/>
        </w:rPr>
        <w:t>Drill_MouseIlluminati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E46E2" w:rsidRPr="00AE46E2">
        <w:rPr>
          <w:rFonts w:ascii="Tahoma" w:eastAsia="微软雅黑" w:hAnsi="Tahoma" w:hint="eastAsia"/>
          <w:kern w:val="0"/>
          <w:sz w:val="22"/>
        </w:rPr>
        <w:t>鼠标</w:t>
      </w:r>
      <w:r w:rsidR="00AE46E2" w:rsidRPr="00AE46E2">
        <w:rPr>
          <w:rFonts w:ascii="Tahoma" w:eastAsia="微软雅黑" w:hAnsi="Tahoma"/>
          <w:kern w:val="0"/>
          <w:sz w:val="22"/>
        </w:rPr>
        <w:t xml:space="preserve"> - </w:t>
      </w:r>
      <w:r w:rsidR="00AE46E2" w:rsidRPr="00AE46E2">
        <w:rPr>
          <w:rFonts w:ascii="Tahoma" w:eastAsia="微软雅黑" w:hAnsi="Tahoma"/>
          <w:kern w:val="0"/>
          <w:sz w:val="22"/>
        </w:rPr>
        <w:t>自定义照明效果</w:t>
      </w:r>
    </w:p>
    <w:p w14:paraId="14405DBA" w14:textId="77777777" w:rsidR="00E2195D" w:rsidRDefault="0057418F" w:rsidP="00E219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7418F">
        <w:rPr>
          <w:rFonts w:ascii="Tahoma" w:eastAsia="微软雅黑" w:hAnsi="Tahoma" w:hint="eastAsia"/>
          <w:kern w:val="0"/>
          <w:sz w:val="22"/>
        </w:rPr>
        <w:t>你可以用自己画的照明资源图片，</w:t>
      </w:r>
      <w:r>
        <w:rPr>
          <w:rFonts w:ascii="Tahoma" w:eastAsia="微软雅黑" w:hAnsi="Tahoma" w:hint="eastAsia"/>
          <w:kern w:val="0"/>
          <w:sz w:val="22"/>
        </w:rPr>
        <w:t>绑定在某些物体上，实现发光</w:t>
      </w:r>
      <w:r w:rsidR="00E2195D">
        <w:rPr>
          <w:rFonts w:ascii="Tahoma" w:eastAsia="微软雅黑" w:hAnsi="Tahoma" w:hint="eastAsia"/>
          <w:kern w:val="0"/>
          <w:sz w:val="22"/>
        </w:rPr>
        <w:t>。</w:t>
      </w:r>
    </w:p>
    <w:p w14:paraId="0458645E" w14:textId="77777777" w:rsidR="00AA0818" w:rsidRPr="00AE46E2" w:rsidRDefault="00AA08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4E0F1BAD" w14:textId="77777777"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6349EE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4A59829" w14:textId="77777777" w:rsidR="00FF7A34" w:rsidRDefault="00FF7A34" w:rsidP="00FF7A34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4FCB2E57" w14:textId="3BB72955" w:rsidR="00FF7A34" w:rsidRPr="003B25CF" w:rsidRDefault="00AE46E2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照明效果的插件关系如下</w:t>
      </w:r>
      <w:r w:rsidR="00DD5A2F">
        <w:rPr>
          <w:rFonts w:ascii="Tahoma" w:eastAsia="微软雅黑" w:hAnsi="Tahoma" w:hint="eastAsia"/>
          <w:kern w:val="0"/>
          <w:sz w:val="22"/>
        </w:rPr>
        <w:t>，</w:t>
      </w:r>
      <w:r w:rsidR="00571C1D">
        <w:rPr>
          <w:rFonts w:ascii="Tahoma" w:eastAsia="微软雅黑" w:hAnsi="Tahoma" w:hint="eastAsia"/>
          <w:kern w:val="0"/>
          <w:sz w:val="22"/>
        </w:rPr>
        <w:t>实线表示必须插件，虚线表示可断开的扩展插件。</w:t>
      </w:r>
    </w:p>
    <w:p w14:paraId="40BDAA74" w14:textId="1D4E7068" w:rsidR="003B25CF" w:rsidRPr="00FF7A34" w:rsidRDefault="00DD5A2F" w:rsidP="00DD5A2F">
      <w:pPr>
        <w:jc w:val="center"/>
      </w:pPr>
      <w:r>
        <w:object w:dxaOrig="11593" w:dyaOrig="1908" w14:anchorId="09C673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9.6pt;height:95.4pt" o:ole="">
            <v:imagedata r:id="rId8" o:title=""/>
          </v:shape>
          <o:OLEObject Type="Embed" ProgID="Visio.Drawing.15" ShapeID="_x0000_i1025" DrawAspect="Content" ObjectID="_1684901464" r:id="rId9"/>
        </w:object>
      </w:r>
    </w:p>
    <w:p w14:paraId="4740FEBB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23791690" w14:textId="395221FF" w:rsidR="00AA0818" w:rsidRPr="0000046C" w:rsidRDefault="00DB7616" w:rsidP="0000046C">
      <w:pPr>
        <w:pStyle w:val="2"/>
      </w:pPr>
      <w:r>
        <w:rPr>
          <w:rFonts w:hint="eastAsia"/>
        </w:rPr>
        <w:lastRenderedPageBreak/>
        <w:t>自定义照明</w:t>
      </w:r>
    </w:p>
    <w:p w14:paraId="74A6A303" w14:textId="77777777" w:rsidR="00571C1D" w:rsidRDefault="00571C1D" w:rsidP="00571C1D">
      <w:pPr>
        <w:pStyle w:val="3"/>
        <w:rPr>
          <w:sz w:val="28"/>
        </w:rPr>
      </w:pPr>
      <w:r w:rsidRPr="0034314D">
        <w:rPr>
          <w:rFonts w:hint="eastAsia"/>
          <w:sz w:val="28"/>
        </w:rPr>
        <w:t>黑暗层</w:t>
      </w:r>
    </w:p>
    <w:p w14:paraId="37C899A9" w14:textId="77777777" w:rsidR="00571C1D" w:rsidRPr="00B77394" w:rsidRDefault="00571C1D" w:rsidP="00571C1D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整体颜色</w:t>
      </w:r>
    </w:p>
    <w:p w14:paraId="25BBADB5" w14:textId="77777777" w:rsidR="00571C1D" w:rsidRDefault="00571C1D" w:rsidP="00571C1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7394">
        <w:rPr>
          <w:rFonts w:ascii="Tahoma" w:eastAsia="微软雅黑" w:hAnsi="Tahoma" w:hint="eastAsia"/>
          <w:kern w:val="0"/>
          <w:sz w:val="22"/>
        </w:rPr>
        <w:t>黑暗层的底层原理是滤镜，所以不能修改混合模式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C03ACE8" w14:textId="77777777" w:rsidR="00571C1D" w:rsidRDefault="00571C1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522BD">
        <w:rPr>
          <w:rFonts w:ascii="Tahoma" w:eastAsia="微软雅黑" w:hAnsi="Tahoma" w:hint="eastAsia"/>
          <w:kern w:val="0"/>
          <w:sz w:val="22"/>
        </w:rPr>
        <w:t>黑暗层默认是固定黑色</w:t>
      </w:r>
      <w:r w:rsidRPr="000522BD">
        <w:rPr>
          <w:rFonts w:ascii="Tahoma" w:eastAsia="微软雅黑" w:hAnsi="Tahoma"/>
          <w:kern w:val="0"/>
          <w:sz w:val="22"/>
        </w:rPr>
        <w:t>"#000000"</w:t>
      </w:r>
      <w:r>
        <w:rPr>
          <w:rFonts w:ascii="Tahoma" w:eastAsia="微软雅黑" w:hAnsi="Tahoma" w:hint="eastAsia"/>
          <w:kern w:val="0"/>
          <w:sz w:val="22"/>
        </w:rPr>
        <w:t>，你可以设置整体为蓝色、红色、绿色。</w:t>
      </w:r>
    </w:p>
    <w:p w14:paraId="240D03F2" w14:textId="77777777" w:rsidR="00571C1D" w:rsidRDefault="00571C1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黑暗层改为</w:t>
      </w:r>
      <w:r>
        <w:rPr>
          <w:rFonts w:ascii="Tahoma" w:eastAsia="微软雅黑" w:hAnsi="Tahoma"/>
          <w:kern w:val="0"/>
          <w:sz w:val="22"/>
        </w:rPr>
        <w:t>#000099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25D0F37" w14:textId="77777777" w:rsidR="00571C1D" w:rsidRDefault="00571C1D" w:rsidP="00571C1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63DC7A4" wp14:editId="7B20B112">
            <wp:extent cx="4290060" cy="1917253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14775" cy="1928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4B809" w14:textId="4EC2F092" w:rsidR="00DB7616" w:rsidRDefault="00571C1D" w:rsidP="00571C1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 w:rsidR="00DB7616">
        <w:rPr>
          <w:rFonts w:ascii="Tahoma" w:eastAsia="微软雅黑" w:hAnsi="Tahoma" w:hint="eastAsia"/>
          <w:kern w:val="0"/>
          <w:sz w:val="22"/>
        </w:rPr>
        <w:t>只有</w:t>
      </w:r>
      <w:r w:rsidR="00891260">
        <w:rPr>
          <w:rFonts w:ascii="Tahoma" w:eastAsia="微软雅黑" w:hAnsi="Tahoma" w:hint="eastAsia"/>
          <w:kern w:val="0"/>
          <w:sz w:val="22"/>
        </w:rPr>
        <w:t xml:space="preserve"> </w:t>
      </w:r>
      <w:r w:rsidR="00DB7616">
        <w:rPr>
          <w:rFonts w:ascii="Tahoma" w:eastAsia="微软雅黑" w:hAnsi="Tahoma" w:hint="eastAsia"/>
          <w:kern w:val="0"/>
          <w:sz w:val="22"/>
        </w:rPr>
        <w:t>黑暗层</w:t>
      </w:r>
      <w:r w:rsidR="00891260">
        <w:rPr>
          <w:rFonts w:ascii="Tahoma" w:eastAsia="微软雅黑" w:hAnsi="Tahoma" w:hint="eastAsia"/>
          <w:kern w:val="0"/>
          <w:sz w:val="22"/>
        </w:rPr>
        <w:t>开启后</w:t>
      </w:r>
      <w:r w:rsidR="00891260">
        <w:rPr>
          <w:rFonts w:ascii="Tahoma" w:eastAsia="微软雅黑" w:hAnsi="Tahoma" w:hint="eastAsia"/>
          <w:kern w:val="0"/>
          <w:sz w:val="22"/>
        </w:rPr>
        <w:t xml:space="preserve"> </w:t>
      </w:r>
      <w:r w:rsidR="00891260">
        <w:rPr>
          <w:rFonts w:ascii="Tahoma" w:eastAsia="微软雅黑" w:hAnsi="Tahoma" w:hint="eastAsia"/>
          <w:kern w:val="0"/>
          <w:sz w:val="22"/>
        </w:rPr>
        <w:t>才能有黑色夜晚的效果。</w:t>
      </w:r>
    </w:p>
    <w:p w14:paraId="671D8293" w14:textId="29E8D59A" w:rsidR="00571C1D" w:rsidRDefault="00DB7616" w:rsidP="00571C1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="00571C1D">
        <w:rPr>
          <w:rFonts w:ascii="Tahoma" w:eastAsia="微软雅黑" w:hAnsi="Tahoma" w:hint="eastAsia"/>
          <w:kern w:val="0"/>
          <w:sz w:val="22"/>
        </w:rPr>
        <w:t>黑暗层不要设置太多的透光，否则与</w:t>
      </w:r>
      <w:r w:rsidR="00571C1D">
        <w:rPr>
          <w:rFonts w:ascii="Tahoma" w:eastAsia="微软雅黑" w:hAnsi="Tahoma" w:hint="eastAsia"/>
          <w:kern w:val="0"/>
          <w:sz w:val="22"/>
        </w:rPr>
        <w:t xml:space="preserve"> </w:t>
      </w:r>
      <w:r w:rsidR="00571C1D">
        <w:rPr>
          <w:rFonts w:ascii="Tahoma" w:eastAsia="微软雅黑" w:hAnsi="Tahoma" w:hint="eastAsia"/>
          <w:kern w:val="0"/>
          <w:sz w:val="22"/>
        </w:rPr>
        <w:t>直接地图滤镜</w:t>
      </w:r>
      <w:r w:rsidR="00571C1D">
        <w:rPr>
          <w:rFonts w:ascii="Tahoma" w:eastAsia="微软雅黑" w:hAnsi="Tahoma" w:hint="eastAsia"/>
          <w:kern w:val="0"/>
          <w:sz w:val="22"/>
        </w:rPr>
        <w:t xml:space="preserve"> </w:t>
      </w:r>
      <w:r w:rsidR="00571C1D">
        <w:rPr>
          <w:rFonts w:ascii="Tahoma" w:eastAsia="微软雅黑" w:hAnsi="Tahoma" w:hint="eastAsia"/>
          <w:kern w:val="0"/>
          <w:sz w:val="22"/>
        </w:rPr>
        <w:t>就没什么区别了。</w:t>
      </w:r>
    </w:p>
    <w:p w14:paraId="72273A2F" w14:textId="77777777" w:rsidR="00571C1D" w:rsidRPr="00F101D9" w:rsidRDefault="00571C1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5F015C8" w14:textId="0C7A2751" w:rsidR="00571C1D" w:rsidRDefault="00571C1D" w:rsidP="00571C1D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="009D2235">
        <w:rPr>
          <w:rFonts w:ascii="Tahoma" w:eastAsia="微软雅黑" w:hAnsi="Tahoma" w:hint="eastAsia"/>
          <w:b/>
          <w:kern w:val="0"/>
          <w:sz w:val="22"/>
        </w:rPr>
        <w:t>黑暗层开关</w:t>
      </w:r>
    </w:p>
    <w:p w14:paraId="2B4CBC81" w14:textId="77777777" w:rsidR="002F45BD" w:rsidRDefault="00D8018C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以一个实际的例子说明</w:t>
      </w:r>
      <w:r w:rsidR="00705B48">
        <w:rPr>
          <w:rFonts w:ascii="Tahoma" w:eastAsia="微软雅黑" w:hAnsi="Tahoma" w:hint="eastAsia"/>
          <w:kern w:val="0"/>
          <w:sz w:val="22"/>
        </w:rPr>
        <w:t>。</w:t>
      </w:r>
    </w:p>
    <w:p w14:paraId="40913A5F" w14:textId="5F2F4DE9" w:rsid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白天</w:t>
      </w:r>
      <w:r w:rsidR="00705B48">
        <w:rPr>
          <w:rFonts w:ascii="Tahoma" w:eastAsia="微软雅黑" w:hAnsi="Tahoma" w:hint="eastAsia"/>
          <w:kern w:val="0"/>
          <w:sz w:val="22"/>
        </w:rPr>
        <w:t>如下图</w:t>
      </w:r>
      <w:r>
        <w:rPr>
          <w:rFonts w:ascii="Tahoma" w:eastAsia="微软雅黑" w:hAnsi="Tahoma" w:hint="eastAsia"/>
          <w:kern w:val="0"/>
          <w:sz w:val="22"/>
        </w:rPr>
        <w:t>。（白色的地图表示黑暗层关闭，蓝色的表示黑暗层开启</w:t>
      </w:r>
      <w:r w:rsidR="00705B48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ECA3559" w14:textId="74AEB286" w:rsid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1809" w:dyaOrig="4009" w14:anchorId="1C228E02">
          <v:shape id="_x0000_i1026" type="#_x0000_t75" style="width:415.2pt;height:141pt" o:ole="">
            <v:imagedata r:id="rId11" o:title=""/>
          </v:shape>
          <o:OLEObject Type="Embed" ProgID="Visio.Drawing.15" ShapeID="_x0000_i1026" DrawAspect="Content" ObjectID="_1684901465" r:id="rId12"/>
        </w:object>
      </w:r>
    </w:p>
    <w:p w14:paraId="2798AC59" w14:textId="27189099" w:rsidR="002F45BD" w:rsidRDefault="002F45BD" w:rsidP="00571C1D">
      <w:pPr>
        <w:widowControl/>
        <w:adjustRightInd w:val="0"/>
        <w:snapToGrid w:val="0"/>
        <w:spacing w:after="200"/>
        <w:jc w:val="left"/>
      </w:pPr>
    </w:p>
    <w:p w14:paraId="7470153F" w14:textId="2D67575D" w:rsidR="002F45BD" w:rsidRP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黑夜如下图。（白色的地图表示黑暗层关闭，蓝色的表示黑暗层开启。）</w:t>
      </w:r>
    </w:p>
    <w:p w14:paraId="78808A4C" w14:textId="4D5DEEA2" w:rsidR="00D8018C" w:rsidRP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F45BD">
        <w:rPr>
          <w:rFonts w:ascii="Tahoma" w:eastAsia="微软雅黑" w:hAnsi="Tahoma"/>
          <w:kern w:val="0"/>
          <w:sz w:val="22"/>
        </w:rPr>
        <w:object w:dxaOrig="11809" w:dyaOrig="4009" w14:anchorId="60AE0C15">
          <v:shape id="_x0000_i1027" type="#_x0000_t75" style="width:415.2pt;height:141pt" o:ole="">
            <v:imagedata r:id="rId13" o:title=""/>
          </v:shape>
          <o:OLEObject Type="Embed" ProgID="Visio.Drawing.15" ShapeID="_x0000_i1027" DrawAspect="Content" ObjectID="_1684901466" r:id="rId14"/>
        </w:object>
      </w:r>
    </w:p>
    <w:p w14:paraId="13CED050" w14:textId="5260CD8E" w:rsidR="002F45BD" w:rsidRP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F45BD">
        <w:rPr>
          <w:rFonts w:ascii="Tahoma" w:eastAsia="微软雅黑" w:hAnsi="Tahoma" w:hint="eastAsia"/>
          <w:b/>
          <w:kern w:val="0"/>
          <w:sz w:val="22"/>
        </w:rPr>
        <w:t>由图可知，无论外界如何变化，商店和小屋都是亮的，矿场和黑暗森林都是暗的。</w:t>
      </w:r>
      <w:r>
        <w:rPr>
          <w:rFonts w:ascii="Tahoma" w:eastAsia="微软雅黑" w:hAnsi="Tahoma" w:hint="eastAsia"/>
          <w:b/>
          <w:kern w:val="0"/>
          <w:sz w:val="22"/>
        </w:rPr>
        <w:t>这四张地图</w:t>
      </w:r>
      <w:r w:rsidRPr="002F45BD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2F45BD">
        <w:rPr>
          <w:rFonts w:ascii="Tahoma" w:eastAsia="微软雅黑" w:hAnsi="Tahoma" w:hint="eastAsia"/>
          <w:b/>
          <w:kern w:val="0"/>
          <w:sz w:val="22"/>
        </w:rPr>
        <w:t>不受外界影响，</w:t>
      </w:r>
      <w:r w:rsidR="0006600E">
        <w:rPr>
          <w:rFonts w:ascii="Tahoma" w:eastAsia="微软雅黑" w:hAnsi="Tahoma" w:hint="eastAsia"/>
          <w:b/>
          <w:kern w:val="0"/>
          <w:sz w:val="22"/>
        </w:rPr>
        <w:t>所以</w:t>
      </w:r>
      <w:r w:rsidRPr="002F45BD">
        <w:rPr>
          <w:rFonts w:ascii="Tahoma" w:eastAsia="微软雅黑" w:hAnsi="Tahoma" w:hint="eastAsia"/>
          <w:b/>
          <w:kern w:val="0"/>
          <w:sz w:val="22"/>
        </w:rPr>
        <w:t>是锁定的黑暗层状态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BA90E9C" w14:textId="49B1EB37" w:rsidR="002F45BD" w:rsidRDefault="002F45BD" w:rsidP="00571C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外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锁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分别对应插件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备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控制。</w:t>
      </w:r>
    </w:p>
    <w:p w14:paraId="49997F5C" w14:textId="3478D374" w:rsidR="002F45BD" w:rsidRDefault="002F45BD" w:rsidP="002F45B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A300399" wp14:editId="2F06D728">
            <wp:extent cx="3589331" cy="1021168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89331" cy="1021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4CC47" w14:textId="6C18E6AC" w:rsidR="002F45BD" w:rsidRDefault="002F45BD" w:rsidP="002F45B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F5B1CAD" wp14:editId="3567D9BD">
            <wp:extent cx="3246401" cy="891617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46401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2F024" w14:textId="1E924E96" w:rsidR="002F45BD" w:rsidRDefault="002F45BD" w:rsidP="00A3646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A36463">
        <w:rPr>
          <w:rFonts w:ascii="Tahoma" w:eastAsia="微软雅黑" w:hAnsi="Tahoma" w:hint="eastAsia"/>
          <w:kern w:val="0"/>
          <w:sz w:val="22"/>
        </w:rPr>
        <w:t>插件指令无法影响</w:t>
      </w:r>
      <w:r w:rsidRPr="00A36463">
        <w:rPr>
          <w:rFonts w:ascii="Tahoma" w:eastAsia="微软雅黑" w:hAnsi="Tahoma"/>
          <w:kern w:val="0"/>
          <w:sz w:val="22"/>
        </w:rPr>
        <w:t xml:space="preserve"> </w:t>
      </w:r>
      <w:r w:rsidRPr="00A36463">
        <w:rPr>
          <w:rFonts w:ascii="Tahoma" w:eastAsia="微软雅黑" w:hAnsi="Tahoma"/>
          <w:kern w:val="0"/>
          <w:sz w:val="22"/>
        </w:rPr>
        <w:t>锁定地图</w:t>
      </w:r>
      <w:r w:rsidRPr="00A36463">
        <w:rPr>
          <w:rFonts w:ascii="Tahoma" w:eastAsia="微软雅黑" w:hAnsi="Tahoma"/>
          <w:kern w:val="0"/>
          <w:sz w:val="22"/>
        </w:rPr>
        <w:t xml:space="preserve"> </w:t>
      </w:r>
      <w:r w:rsidRPr="00A36463">
        <w:rPr>
          <w:rFonts w:ascii="Tahoma" w:eastAsia="微软雅黑" w:hAnsi="Tahoma"/>
          <w:kern w:val="0"/>
          <w:sz w:val="22"/>
        </w:rPr>
        <w:t>的黑暗层。但是可以影响默认的黑暗层。</w:t>
      </w:r>
    </w:p>
    <w:p w14:paraId="6DDDA5FC" w14:textId="752D8FBD" w:rsidR="00A36463" w:rsidRPr="00042269" w:rsidRDefault="00A36463" w:rsidP="002F45BD">
      <w:pPr>
        <w:widowControl/>
        <w:adjustRightInd w:val="0"/>
        <w:snapToGrid w:val="0"/>
        <w:spacing w:after="200"/>
        <w:rPr>
          <w:rFonts w:ascii="Tahoma" w:eastAsia="微软雅黑" w:hAnsi="Tahoma"/>
          <w:color w:val="0070C0"/>
          <w:kern w:val="0"/>
          <w:sz w:val="22"/>
        </w:rPr>
      </w:pPr>
      <w:r w:rsidRPr="00042269">
        <w:rPr>
          <w:rFonts w:ascii="Tahoma" w:eastAsia="微软雅黑" w:hAnsi="Tahoma" w:hint="eastAsia"/>
          <w:color w:val="0070C0"/>
          <w:kern w:val="0"/>
          <w:sz w:val="22"/>
        </w:rPr>
        <w:t>换句话说，就是临时锁定不会影响外面的昼夜运作，</w:t>
      </w:r>
      <w:r w:rsidR="002317E1" w:rsidRPr="00042269">
        <w:rPr>
          <w:rFonts w:ascii="Tahoma" w:eastAsia="微软雅黑" w:hAnsi="Tahoma" w:hint="eastAsia"/>
          <w:color w:val="0070C0"/>
          <w:kern w:val="0"/>
          <w:sz w:val="22"/>
        </w:rPr>
        <w:t>但是临时锁定无法修改。</w:t>
      </w:r>
      <w:r w:rsidRPr="00042269">
        <w:rPr>
          <w:rFonts w:ascii="Tahoma" w:eastAsia="微软雅黑" w:hAnsi="Tahoma" w:hint="eastAsia"/>
          <w:color w:val="0070C0"/>
          <w:kern w:val="0"/>
          <w:sz w:val="22"/>
        </w:rPr>
        <w:t>插件指令可以控制外面的昼夜运作，且在任何地图执行都有效。</w:t>
      </w:r>
    </w:p>
    <w:p w14:paraId="072FE02A" w14:textId="77777777" w:rsidR="00A36463" w:rsidRDefault="002F45BD" w:rsidP="00A3646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2F45BD">
        <w:rPr>
          <w:rFonts w:ascii="Tahoma" w:eastAsia="微软雅黑" w:hAnsi="Tahoma"/>
          <w:kern w:val="0"/>
          <w:sz w:val="22"/>
        </w:rPr>
        <w:t>比如，屋内添加锁定注释，屋外地图</w:t>
      </w:r>
      <w:r w:rsidR="00A36463">
        <w:rPr>
          <w:rFonts w:ascii="Tahoma" w:eastAsia="微软雅黑" w:hAnsi="Tahoma" w:hint="eastAsia"/>
          <w:kern w:val="0"/>
          <w:sz w:val="22"/>
        </w:rPr>
        <w:t>没有</w:t>
      </w:r>
      <w:r w:rsidRPr="002F45BD">
        <w:rPr>
          <w:rFonts w:ascii="Tahoma" w:eastAsia="微软雅黑" w:hAnsi="Tahoma"/>
          <w:kern w:val="0"/>
          <w:sz w:val="22"/>
        </w:rPr>
        <w:t>注释。</w:t>
      </w:r>
    </w:p>
    <w:p w14:paraId="54E4FBAD" w14:textId="2008A85E" w:rsidR="009D5D73" w:rsidRDefault="002F45BD" w:rsidP="002F45BD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2F45BD">
        <w:rPr>
          <w:rFonts w:ascii="Tahoma" w:eastAsia="微软雅黑" w:hAnsi="Tahoma"/>
          <w:kern w:val="0"/>
          <w:sz w:val="22"/>
        </w:rPr>
        <w:t>那么，在屋内执行插件指令，屋内不会变黑，去了屋外，会发现已经变黑。</w:t>
      </w:r>
    </w:p>
    <w:p w14:paraId="2EF5F46A" w14:textId="7B7A18F0" w:rsidR="009D5D73" w:rsidRDefault="009D5D73" w:rsidP="009D5D73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复杂黑暗层开关</w:t>
      </w:r>
    </w:p>
    <w:p w14:paraId="6CA5D6CB" w14:textId="77777777" w:rsidR="009D5D73" w:rsidRDefault="009D5D73" w:rsidP="009D5D7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制作：一个房间，可以开灯关灯，然后另一个房间，也可以开关灯。</w:t>
      </w:r>
    </w:p>
    <w:p w14:paraId="3CFE757A" w14:textId="1E2B9A02" w:rsidR="00DF2DB3" w:rsidRPr="00042269" w:rsidRDefault="00042269" w:rsidP="00DF2DB3">
      <w:pPr>
        <w:widowControl/>
        <w:adjustRightInd w:val="0"/>
        <w:snapToGrid w:val="0"/>
        <w:ind w:left="220" w:hangingChars="100" w:hanging="2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按照黑暗层开关来设计，</w:t>
      </w:r>
      <w:r w:rsidR="009D5D73" w:rsidRPr="00042269">
        <w:rPr>
          <w:rFonts w:ascii="Tahoma" w:eastAsia="微软雅黑" w:hAnsi="Tahoma" w:hint="eastAsia"/>
          <w:color w:val="0070C0"/>
          <w:kern w:val="0"/>
          <w:sz w:val="22"/>
        </w:rPr>
        <w:t>就变得复杂的多了，最好避免这种</w:t>
      </w:r>
      <w:r>
        <w:rPr>
          <w:rFonts w:ascii="Tahoma" w:eastAsia="微软雅黑" w:hAnsi="Tahoma" w:hint="eastAsia"/>
          <w:color w:val="0070C0"/>
          <w:kern w:val="0"/>
          <w:sz w:val="22"/>
        </w:rPr>
        <w:t>设计</w:t>
      </w:r>
      <w:r w:rsidR="00DF2DB3" w:rsidRPr="00042269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BC4DA90" w14:textId="3DA7E362" w:rsidR="009D5D73" w:rsidRPr="00042269" w:rsidRDefault="00042269" w:rsidP="00042269">
      <w:pPr>
        <w:widowControl/>
        <w:adjustRightInd w:val="0"/>
        <w:snapToGrid w:val="0"/>
        <w:spacing w:after="200"/>
        <w:ind w:left="220" w:hangingChars="100" w:hanging="2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你应该使用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灯事件的大范围照明开关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来实现，而不是控制整个黑暗层开关。</w:t>
      </w:r>
    </w:p>
    <w:p w14:paraId="1DAD46B9" w14:textId="4E44EC16" w:rsidR="009D5D73" w:rsidRDefault="00DF2DB3" w:rsidP="002F45BD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想办法通过事件照明来绕开复杂情况，思路会清晰许多</w:t>
      </w:r>
      <w:r w:rsidR="009D5D73">
        <w:rPr>
          <w:rFonts w:ascii="Tahoma" w:eastAsia="微软雅黑" w:hAnsi="Tahoma" w:hint="eastAsia"/>
          <w:kern w:val="0"/>
          <w:sz w:val="22"/>
        </w:rPr>
        <w:t>。</w:t>
      </w:r>
    </w:p>
    <w:p w14:paraId="3E17E876" w14:textId="77777777" w:rsidR="00571C1D" w:rsidRPr="000D0884" w:rsidRDefault="00571C1D" w:rsidP="00571C1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76368DA" w14:textId="126EDF0E" w:rsidR="002F093F" w:rsidRDefault="00042269" w:rsidP="002F093F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光</w:t>
      </w:r>
      <w:r w:rsidR="00447C51">
        <w:rPr>
          <w:rFonts w:hint="eastAsia"/>
          <w:sz w:val="28"/>
        </w:rPr>
        <w:t>图片</w:t>
      </w:r>
      <w:r w:rsidR="002F093F" w:rsidRPr="0034314D">
        <w:rPr>
          <w:rFonts w:hint="eastAsia"/>
          <w:sz w:val="28"/>
        </w:rPr>
        <w:t>资源</w:t>
      </w:r>
      <w:r w:rsidR="002F093F">
        <w:rPr>
          <w:rFonts w:hint="eastAsia"/>
          <w:sz w:val="28"/>
        </w:rPr>
        <w:t>与颜色</w:t>
      </w:r>
    </w:p>
    <w:p w14:paraId="3BBA6B88" w14:textId="77777777" w:rsidR="002F093F" w:rsidRPr="004A619F" w:rsidRDefault="002F093F" w:rsidP="002F093F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标准资源</w:t>
      </w:r>
    </w:p>
    <w:p w14:paraId="79BC0F74" w14:textId="77777777" w:rsidR="002F093F" w:rsidRPr="0005610C" w:rsidRDefault="002F093F" w:rsidP="0005610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05610C">
        <w:rPr>
          <w:rFonts w:ascii="Tahoma" w:eastAsia="微软雅黑" w:hAnsi="Tahoma" w:hint="eastAsia"/>
          <w:b/>
          <w:bCs/>
          <w:kern w:val="0"/>
          <w:sz w:val="22"/>
        </w:rPr>
        <w:t>标准照明资源为白色和透明色。</w:t>
      </w:r>
    </w:p>
    <w:p w14:paraId="3EA9C72F" w14:textId="77777777" w:rsidR="002F093F" w:rsidRPr="002F093F" w:rsidRDefault="006B7A0B" w:rsidP="002F093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="002F093F" w:rsidRPr="002F093F">
        <w:rPr>
          <w:rFonts w:ascii="Tahoma" w:eastAsia="微软雅黑" w:hAnsi="Tahoma" w:hint="eastAsia"/>
          <w:kern w:val="0"/>
          <w:sz w:val="22"/>
        </w:rPr>
        <w:t>白色会作为黑暗层相减的颜色，在黑暗层中剪出一个区域。</w:t>
      </w:r>
    </w:p>
    <w:p w14:paraId="124B1B3C" w14:textId="607C47D5" w:rsidR="002F093F" w:rsidRDefault="002F093F" w:rsidP="00EB195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889885A" wp14:editId="6D3FC8FE">
            <wp:extent cx="1196340" cy="1201853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203632" cy="1209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B7A0B">
        <w:rPr>
          <w:rFonts w:ascii="Tahoma" w:eastAsia="微软雅黑" w:hAnsi="Tahoma" w:hint="eastAsia"/>
          <w:kern w:val="0"/>
          <w:sz w:val="22"/>
        </w:rPr>
        <w:t xml:space="preserve"> </w:t>
      </w:r>
      <w:r w:rsidR="006B7A0B">
        <w:rPr>
          <w:noProof/>
        </w:rPr>
        <w:drawing>
          <wp:inline distT="0" distB="0" distL="0" distR="0" wp14:anchorId="0C290103" wp14:editId="117C4470">
            <wp:extent cx="1413551" cy="1158240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418611" cy="1162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F36A2" w14:textId="75D62AA8" w:rsidR="00042269" w:rsidRDefault="00042269" w:rsidP="00042269">
      <w:pPr>
        <w:widowControl/>
        <w:adjustRightInd w:val="0"/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照一对一的资源，每个资源都对应一种光源，也就是说你要画很多资源。</w:t>
      </w:r>
    </w:p>
    <w:p w14:paraId="1ADC9A56" w14:textId="241DB4D6" w:rsidR="00042269" w:rsidRDefault="00042269" w:rsidP="0004226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偷懒，用重复的资源进行缩放，达到不同程度的光源效果：</w:t>
      </w:r>
    </w:p>
    <w:p w14:paraId="11B52085" w14:textId="675A2D64" w:rsidR="000D0ABC" w:rsidRPr="00C217C9" w:rsidRDefault="00447C51" w:rsidP="00C217C9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447C5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F6C978" wp14:editId="34047F71">
            <wp:extent cx="2758440" cy="1722764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361" cy="1738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F19BA9" w14:textId="56079ED7" w:rsidR="00EB1950" w:rsidRPr="004A619F" w:rsidRDefault="00C217C9" w:rsidP="00EB1950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="00EB1950" w:rsidRPr="00B1775B">
        <w:rPr>
          <w:rFonts w:ascii="Tahoma" w:eastAsia="微软雅黑" w:hAnsi="Tahoma" w:hint="eastAsia"/>
          <w:b/>
          <w:kern w:val="0"/>
          <w:sz w:val="22"/>
        </w:rPr>
        <w:t>)</w:t>
      </w:r>
      <w:r w:rsidR="00EB1950">
        <w:rPr>
          <w:rFonts w:ascii="Tahoma" w:eastAsia="微软雅黑" w:hAnsi="Tahoma"/>
          <w:b/>
          <w:kern w:val="0"/>
          <w:sz w:val="22"/>
        </w:rPr>
        <w:t xml:space="preserve"> </w:t>
      </w:r>
      <w:r w:rsidR="00EB1950">
        <w:rPr>
          <w:rFonts w:ascii="Tahoma" w:eastAsia="微软雅黑" w:hAnsi="Tahoma" w:hint="eastAsia"/>
          <w:b/>
          <w:kern w:val="0"/>
          <w:sz w:val="22"/>
        </w:rPr>
        <w:t>多种颜色</w:t>
      </w:r>
    </w:p>
    <w:p w14:paraId="02ED72F2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1950">
        <w:rPr>
          <w:rFonts w:ascii="Tahoma" w:eastAsia="微软雅黑" w:hAnsi="Tahoma" w:hint="eastAsia"/>
          <w:kern w:val="0"/>
          <w:sz w:val="22"/>
        </w:rPr>
        <w:t>插件与纯色滤镜的功能相似。</w:t>
      </w:r>
    </w:p>
    <w:p w14:paraId="6A5F6B81" w14:textId="77777777" w:rsidR="00EB1950" w:rsidRP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1950">
        <w:rPr>
          <w:rFonts w:ascii="Tahoma" w:eastAsia="微软雅黑" w:hAnsi="Tahoma" w:hint="eastAsia"/>
          <w:kern w:val="0"/>
          <w:sz w:val="22"/>
        </w:rPr>
        <w:t>光的三原色是：红、绿、蓝。</w:t>
      </w:r>
      <w:r w:rsidRPr="00EB1950">
        <w:rPr>
          <w:rFonts w:ascii="Tahoma" w:eastAsia="微软雅黑" w:hAnsi="Tahoma"/>
          <w:kern w:val="0"/>
          <w:sz w:val="22"/>
        </w:rPr>
        <w:t xml:space="preserve"> </w:t>
      </w:r>
    </w:p>
    <w:p w14:paraId="69AC198B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1950">
        <w:rPr>
          <w:rFonts w:ascii="Tahoma" w:eastAsia="微软雅黑" w:hAnsi="Tahoma"/>
          <w:kern w:val="0"/>
          <w:sz w:val="22"/>
        </w:rPr>
        <w:t>黄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红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绿。紫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红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蓝。青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蓝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绿。白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红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绿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蓝。</w:t>
      </w:r>
    </w:p>
    <w:p w14:paraId="0A5CC6A3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43D063A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你可以在资源图片中画黑色，黑色和透明的效果一样</w:t>
      </w:r>
      <w:r w:rsidR="00B77394">
        <w:rPr>
          <w:rFonts w:ascii="Tahoma" w:eastAsia="微软雅黑" w:hAnsi="Tahoma" w:hint="eastAsia"/>
          <w:kern w:val="0"/>
          <w:sz w:val="22"/>
        </w:rPr>
        <w:t>，不影响黑暗层颜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4249C96" w14:textId="77777777"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基于之前光源相互盖住的问题，你会发现黑色会盖住别的光源，强行画黑。</w:t>
      </w:r>
    </w:p>
    <w:p w14:paraId="1B980534" w14:textId="77777777" w:rsidR="00EB1950" w:rsidRPr="0005610C" w:rsidRDefault="00EB1950" w:rsidP="00EB195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837D80" wp14:editId="304ABC15">
            <wp:extent cx="4259580" cy="1793886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83684" cy="1804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C6625" w14:textId="1B315609" w:rsidR="002F093F" w:rsidRDefault="002F093F" w:rsidP="002F093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4FB966B" w14:textId="006811AF" w:rsidR="00447C51" w:rsidRDefault="00447C51" w:rsidP="00447C51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光</w:t>
      </w:r>
      <w:r>
        <w:rPr>
          <w:rFonts w:hint="eastAsia"/>
          <w:sz w:val="28"/>
        </w:rPr>
        <w:t>的叠加</w:t>
      </w:r>
    </w:p>
    <w:p w14:paraId="12E88A51" w14:textId="4D47F01D" w:rsidR="00C217C9" w:rsidRPr="004A619F" w:rsidRDefault="00C217C9" w:rsidP="00C217C9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叠加</w:t>
      </w:r>
      <w:r>
        <w:rPr>
          <w:rFonts w:ascii="Tahoma" w:eastAsia="微软雅黑" w:hAnsi="Tahoma" w:hint="eastAsia"/>
          <w:b/>
          <w:kern w:val="0"/>
          <w:sz w:val="22"/>
        </w:rPr>
        <w:t>层</w:t>
      </w:r>
    </w:p>
    <w:p w14:paraId="7E0EF54D" w14:textId="77777777" w:rsidR="00C217C9" w:rsidRDefault="00C217C9" w:rsidP="00C217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光源之间是可以相互叠加的，但是叠加方式和资源图片的先后顺序有一定的关系。</w:t>
      </w:r>
    </w:p>
    <w:p w14:paraId="1EE58DCD" w14:textId="77777777" w:rsidR="00C217C9" w:rsidRDefault="00C217C9" w:rsidP="00C217C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1</w:t>
      </w:r>
      <w:r>
        <w:rPr>
          <w:rFonts w:ascii="Tahoma" w:eastAsia="微软雅黑" w:hAnsi="Tahoma" w:hint="eastAsia"/>
          <w:kern w:val="0"/>
          <w:sz w:val="22"/>
        </w:rPr>
        <w:t>层：玩家光源。</w:t>
      </w:r>
    </w:p>
    <w:p w14:paraId="677DAAA4" w14:textId="77777777" w:rsidR="00C217C9" w:rsidRDefault="00C217C9" w:rsidP="00C217C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2</w:t>
      </w:r>
      <w:r>
        <w:rPr>
          <w:rFonts w:ascii="Tahoma" w:eastAsia="微软雅黑" w:hAnsi="Tahoma" w:hint="eastAsia"/>
          <w:kern w:val="0"/>
          <w:sz w:val="22"/>
        </w:rPr>
        <w:t>层：事件光源，</w:t>
      </w:r>
      <w:r>
        <w:rPr>
          <w:rFonts w:ascii="Tahoma" w:eastAsia="微软雅黑" w:hAnsi="Tahoma" w:hint="eastAsia"/>
          <w:kern w:val="0"/>
          <w:sz w:val="22"/>
        </w:rPr>
        <w:t xml:space="preserve"> id</w:t>
      </w:r>
      <w:r>
        <w:rPr>
          <w:rFonts w:ascii="Tahoma" w:eastAsia="微软雅黑" w:hAnsi="Tahoma" w:hint="eastAsia"/>
          <w:kern w:val="0"/>
          <w:sz w:val="22"/>
        </w:rPr>
        <w:t>越大图层越高。</w:t>
      </w:r>
    </w:p>
    <w:p w14:paraId="5B08461E" w14:textId="77777777" w:rsidR="00C217C9" w:rsidRDefault="00C217C9" w:rsidP="00C217C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3</w:t>
      </w:r>
      <w:r>
        <w:rPr>
          <w:rFonts w:ascii="Tahoma" w:eastAsia="微软雅黑" w:hAnsi="Tahoma" w:hint="eastAsia"/>
          <w:kern w:val="0"/>
          <w:sz w:val="22"/>
        </w:rPr>
        <w:t>层：鼠标光源。</w:t>
      </w:r>
    </w:p>
    <w:p w14:paraId="6776E65B" w14:textId="77777777" w:rsidR="00C217C9" w:rsidRDefault="00C217C9" w:rsidP="00C217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层：实时动态光源，根据放置的先后顺序，越后的光源图层越高。</w:t>
      </w:r>
    </w:p>
    <w:p w14:paraId="57701BC1" w14:textId="77777777" w:rsidR="00C217C9" w:rsidRDefault="00C217C9" w:rsidP="00C217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5610C">
        <w:rPr>
          <w:rFonts w:ascii="Tahoma" w:eastAsia="微软雅黑" w:hAnsi="Tahoma" w:hint="eastAsia"/>
          <w:b/>
          <w:bCs/>
          <w:kern w:val="0"/>
          <w:sz w:val="22"/>
        </w:rPr>
        <w:t>如果光源只是白色，上述先后关系</w:t>
      </w:r>
      <w:r>
        <w:rPr>
          <w:rFonts w:ascii="Tahoma" w:eastAsia="微软雅黑" w:hAnsi="Tahoma" w:hint="eastAsia"/>
          <w:b/>
          <w:bCs/>
          <w:kern w:val="0"/>
          <w:sz w:val="22"/>
        </w:rPr>
        <w:t>是看</w:t>
      </w:r>
      <w:r w:rsidRPr="0005610C">
        <w:rPr>
          <w:rFonts w:ascii="Tahoma" w:eastAsia="微软雅黑" w:hAnsi="Tahoma" w:hint="eastAsia"/>
          <w:b/>
          <w:bCs/>
          <w:kern w:val="0"/>
          <w:sz w:val="22"/>
        </w:rPr>
        <w:t>不出来</w:t>
      </w:r>
      <w:r>
        <w:rPr>
          <w:rFonts w:ascii="Tahoma" w:eastAsia="微软雅黑" w:hAnsi="Tahoma" w:hint="eastAsia"/>
          <w:b/>
          <w:bCs/>
          <w:kern w:val="0"/>
          <w:sz w:val="22"/>
        </w:rPr>
        <w:t>的，不需要区分</w:t>
      </w:r>
      <w:r>
        <w:rPr>
          <w:rFonts w:ascii="Tahoma" w:eastAsia="微软雅黑" w:hAnsi="Tahoma" w:hint="eastAsia"/>
          <w:kern w:val="0"/>
          <w:sz w:val="22"/>
        </w:rPr>
        <w:t>。因为白色叠加后还是白色。而这里以红色光源和白色的为例：</w:t>
      </w:r>
    </w:p>
    <w:p w14:paraId="02E5AE22" w14:textId="77777777" w:rsidR="00C217C9" w:rsidRDefault="00C217C9" w:rsidP="00C217C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D859FB8" wp14:editId="4A4D1F7F">
            <wp:extent cx="2308860" cy="1692289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20823" cy="1701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0BBE3A2F" wp14:editId="1BCAD7E5">
            <wp:extent cx="2354784" cy="1737511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54784" cy="1737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5FADC" w14:textId="77777777" w:rsidR="00C217C9" w:rsidRDefault="00C217C9" w:rsidP="00C217C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玩家光源在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层，事件光源在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层，玩家光源处于下方，所以事件会盖住玩家的白色光源。</w:t>
      </w:r>
    </w:p>
    <w:p w14:paraId="5D819B21" w14:textId="77777777" w:rsidR="00C64B65" w:rsidRDefault="00C64B65" w:rsidP="00C217C9">
      <w:pPr>
        <w:rPr>
          <w:rFonts w:hint="eastAsia"/>
        </w:rPr>
      </w:pPr>
    </w:p>
    <w:p w14:paraId="778F3572" w14:textId="5518AC9A" w:rsidR="00C217C9" w:rsidRPr="004A619F" w:rsidRDefault="00C217C9" w:rsidP="00C217C9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遮挡设计</w:t>
      </w:r>
    </w:p>
    <w:p w14:paraId="3D797521" w14:textId="703CB3CF" w:rsidR="00C217C9" w:rsidRPr="009D3FAB" w:rsidRDefault="009D3FAB" w:rsidP="009D3FAB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9D3FAB">
        <w:rPr>
          <w:rFonts w:ascii="Tahoma" w:eastAsia="微软雅黑" w:hAnsi="Tahoma" w:hint="eastAsia"/>
          <w:kern w:val="0"/>
          <w:sz w:val="22"/>
        </w:rPr>
        <w:t>如果你需要设计室内的墙壁，很简单，绘制一个纯黑色图片资源，然后绑定到事件身上，即可实现遮挡效果。</w:t>
      </w:r>
    </w:p>
    <w:p w14:paraId="62631F16" w14:textId="68615DDD" w:rsidR="009D3FAB" w:rsidRDefault="009D3FAB" w:rsidP="009D3FAB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0E2A1A9" wp14:editId="7AD20AFC">
            <wp:extent cx="2392680" cy="1828008"/>
            <wp:effectExtent l="0" t="0" r="762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604" cy="1830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EDDB6" w14:textId="19D0618C" w:rsidR="00C217C9" w:rsidRPr="00C64B65" w:rsidRDefault="00C64B65" w:rsidP="00C64B65">
      <w:pPr>
        <w:snapToGrid w:val="0"/>
        <w:rPr>
          <w:rFonts w:ascii="Tahoma" w:eastAsia="微软雅黑" w:hAnsi="Tahoma" w:hint="eastAsia"/>
          <w:kern w:val="0"/>
          <w:sz w:val="22"/>
        </w:rPr>
      </w:pPr>
      <w:r w:rsidRPr="00C64B65">
        <w:rPr>
          <w:rFonts w:ascii="Tahoma" w:eastAsia="微软雅黑" w:hAnsi="Tahoma" w:hint="eastAsia"/>
          <w:kern w:val="0"/>
          <w:sz w:val="22"/>
        </w:rPr>
        <w:lastRenderedPageBreak/>
        <w:t>但是，由于都是图片资源，这样存在一些局限性，比如，下图的情况。</w:t>
      </w:r>
    </w:p>
    <w:p w14:paraId="20FA1CB7" w14:textId="535B7E25" w:rsidR="00C64B65" w:rsidRDefault="00C64B65" w:rsidP="00C64B6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目标墙壁太薄，玩家的照明是可以直接透过墙壁的。</w:t>
      </w:r>
    </w:p>
    <w:p w14:paraId="55AECD8E" w14:textId="5889D45C" w:rsidR="00C64B65" w:rsidRDefault="00C64B65" w:rsidP="00C64B65">
      <w:pPr>
        <w:jc w:val="center"/>
      </w:pPr>
      <w:r>
        <w:rPr>
          <w:noProof/>
        </w:rPr>
        <w:drawing>
          <wp:inline distT="0" distB="0" distL="0" distR="0" wp14:anchorId="17BBF7EB" wp14:editId="00B1800B">
            <wp:extent cx="2438400" cy="1862938"/>
            <wp:effectExtent l="0" t="0" r="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9599" cy="1863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FF420" w14:textId="03105858" w:rsidR="00C64B65" w:rsidRDefault="00C64B65" w:rsidP="00C64B6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问题是</w:t>
      </w:r>
      <w:r w:rsidRPr="00C64B65">
        <w:rPr>
          <w:rFonts w:ascii="Tahoma" w:eastAsia="微软雅黑" w:hAnsi="Tahoma" w:hint="eastAsia"/>
          <w:b/>
          <w:bCs/>
          <w:kern w:val="0"/>
          <w:sz w:val="22"/>
        </w:rPr>
        <w:t>无解</w:t>
      </w:r>
      <w:r>
        <w:rPr>
          <w:rFonts w:ascii="Tahoma" w:eastAsia="微软雅黑" w:hAnsi="Tahoma" w:hint="eastAsia"/>
          <w:kern w:val="0"/>
          <w:sz w:val="22"/>
        </w:rPr>
        <w:t>的，因为电脑无法识别两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间</w:t>
      </w:r>
      <w:r>
        <w:rPr>
          <w:rFonts w:ascii="Tahoma" w:eastAsia="微软雅黑" w:hAnsi="Tahoma" w:hint="eastAsia"/>
          <w:kern w:val="0"/>
          <w:sz w:val="22"/>
        </w:rPr>
        <w:t>怎样实现光线</w:t>
      </w:r>
      <w:r>
        <w:rPr>
          <w:rFonts w:ascii="Tahoma" w:eastAsia="微软雅黑" w:hAnsi="Tahoma" w:hint="eastAsia"/>
          <w:kern w:val="0"/>
          <w:sz w:val="22"/>
        </w:rPr>
        <w:t>遮挡。</w:t>
      </w:r>
    </w:p>
    <w:p w14:paraId="19058483" w14:textId="33429A3F" w:rsidR="00C64B65" w:rsidRDefault="00C64B65" w:rsidP="00C64B65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下图的情况。</w:t>
      </w:r>
    </w:p>
    <w:p w14:paraId="1A0DEB06" w14:textId="62F6FCA9" w:rsidR="00C64B65" w:rsidRPr="00C64B65" w:rsidRDefault="00C64B65" w:rsidP="00C64B6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64B6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F41CACC" wp14:editId="644DDB38">
            <wp:extent cx="2575560" cy="1960991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751" cy="19649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ED8EC7" w14:textId="04CA2B69" w:rsidR="00C64B65" w:rsidRDefault="00C64B65" w:rsidP="00C64B6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系统需要对中心点进行切割放射，</w:t>
      </w:r>
      <w:r>
        <w:rPr>
          <w:rFonts w:ascii="Tahoma" w:eastAsia="微软雅黑" w:hAnsi="Tahoma" w:hint="eastAsia"/>
          <w:kern w:val="0"/>
          <w:sz w:val="22"/>
        </w:rPr>
        <w:t>只有</w:t>
      </w:r>
      <w:r>
        <w:rPr>
          <w:rFonts w:ascii="Tahoma" w:eastAsia="微软雅黑" w:hAnsi="Tahoma" w:hint="eastAsia"/>
          <w:kern w:val="0"/>
          <w:sz w:val="22"/>
        </w:rPr>
        <w:t>矢量</w:t>
      </w:r>
      <w:r>
        <w:rPr>
          <w:rFonts w:ascii="Tahoma" w:eastAsia="微软雅黑" w:hAnsi="Tahoma" w:hint="eastAsia"/>
          <w:kern w:val="0"/>
          <w:sz w:val="22"/>
        </w:rPr>
        <w:t>光线</w:t>
      </w:r>
      <w:r w:rsidR="00F6627E">
        <w:rPr>
          <w:rFonts w:ascii="Tahoma" w:eastAsia="微软雅黑" w:hAnsi="Tahoma" w:hint="eastAsia"/>
          <w:kern w:val="0"/>
          <w:sz w:val="22"/>
        </w:rPr>
        <w:t>(</w:t>
      </w:r>
      <w:r w:rsidR="00F6627E">
        <w:rPr>
          <w:rFonts w:ascii="Tahoma" w:eastAsia="微软雅黑" w:hAnsi="Tahoma" w:hint="eastAsia"/>
          <w:kern w:val="0"/>
          <w:sz w:val="22"/>
        </w:rPr>
        <w:t>点列表</w:t>
      </w:r>
      <w:r w:rsidR="00F6627E"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才能做到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而</w:t>
      </w:r>
      <w:r>
        <w:rPr>
          <w:rFonts w:ascii="Tahoma" w:eastAsia="微软雅黑" w:hAnsi="Tahoma" w:hint="eastAsia"/>
          <w:kern w:val="0"/>
          <w:sz w:val="22"/>
        </w:rPr>
        <w:t>对于图片资源</w:t>
      </w:r>
      <w:r w:rsidR="00F6627E">
        <w:rPr>
          <w:rFonts w:ascii="Tahoma" w:eastAsia="微软雅黑" w:hAnsi="Tahoma" w:hint="eastAsia"/>
          <w:kern w:val="0"/>
          <w:sz w:val="22"/>
        </w:rPr>
        <w:t>（色彩矩阵）</w:t>
      </w:r>
      <w:r>
        <w:rPr>
          <w:rFonts w:ascii="Tahoma" w:eastAsia="微软雅黑" w:hAnsi="Tahoma" w:hint="eastAsia"/>
          <w:kern w:val="0"/>
          <w:sz w:val="22"/>
        </w:rPr>
        <w:t>来说，这显然做不到。</w:t>
      </w:r>
    </w:p>
    <w:p w14:paraId="6FBEA3BB" w14:textId="0A1DC378" w:rsidR="00C64B65" w:rsidRDefault="00C64B65" w:rsidP="00C64B65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使用图片资源进行</w:t>
      </w:r>
      <w:r w:rsidR="004E47E0">
        <w:rPr>
          <w:rFonts w:ascii="Tahoma" w:eastAsia="微软雅黑" w:hAnsi="Tahoma" w:hint="eastAsia"/>
          <w:kern w:val="0"/>
          <w:sz w:val="22"/>
        </w:rPr>
        <w:t>照明</w:t>
      </w:r>
      <w:r>
        <w:rPr>
          <w:rFonts w:ascii="Tahoma" w:eastAsia="微软雅黑" w:hAnsi="Tahoma" w:hint="eastAsia"/>
          <w:kern w:val="0"/>
          <w:sz w:val="22"/>
        </w:rPr>
        <w:t>配置</w:t>
      </w:r>
      <w:r w:rsidR="004E47E0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能极大地节省光线计算的性能，还能完美自定义。而</w:t>
      </w:r>
      <w:r w:rsidR="004E47E0">
        <w:rPr>
          <w:rFonts w:ascii="Tahoma" w:eastAsia="微软雅黑" w:hAnsi="Tahoma" w:hint="eastAsia"/>
          <w:kern w:val="0"/>
          <w:sz w:val="22"/>
        </w:rPr>
        <w:t>选择了图片资源，</w:t>
      </w:r>
      <w:r>
        <w:rPr>
          <w:rFonts w:ascii="Tahoma" w:eastAsia="微软雅黑" w:hAnsi="Tahoma" w:hint="eastAsia"/>
          <w:kern w:val="0"/>
          <w:sz w:val="22"/>
        </w:rPr>
        <w:t>就</w:t>
      </w:r>
      <w:r w:rsidR="004E47E0">
        <w:rPr>
          <w:rFonts w:ascii="Tahoma" w:eastAsia="微软雅黑" w:hAnsi="Tahoma" w:hint="eastAsia"/>
          <w:kern w:val="0"/>
          <w:sz w:val="22"/>
        </w:rPr>
        <w:t>必须</w:t>
      </w:r>
      <w:r>
        <w:rPr>
          <w:rFonts w:ascii="Tahoma" w:eastAsia="微软雅黑" w:hAnsi="Tahoma" w:hint="eastAsia"/>
          <w:kern w:val="0"/>
          <w:sz w:val="22"/>
        </w:rPr>
        <w:t>抛弃</w:t>
      </w:r>
      <w:r w:rsidR="004E47E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光线遮挡</w:t>
      </w:r>
      <w:r w:rsidR="004E47E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这类</w:t>
      </w:r>
      <w:r w:rsidR="004E47E0">
        <w:rPr>
          <w:rFonts w:ascii="Tahoma" w:eastAsia="微软雅黑" w:hAnsi="Tahoma" w:hint="eastAsia"/>
          <w:kern w:val="0"/>
          <w:sz w:val="22"/>
        </w:rPr>
        <w:t>消耗极大性能的</w:t>
      </w:r>
      <w:r>
        <w:rPr>
          <w:rFonts w:ascii="Tahoma" w:eastAsia="微软雅黑" w:hAnsi="Tahoma" w:hint="eastAsia"/>
          <w:kern w:val="0"/>
          <w:sz w:val="22"/>
        </w:rPr>
        <w:t>计算算法。</w:t>
      </w:r>
      <w:r w:rsidR="004E47E0">
        <w:rPr>
          <w:rFonts w:ascii="Tahoma" w:eastAsia="微软雅黑" w:hAnsi="Tahoma" w:hint="eastAsia"/>
          <w:kern w:val="0"/>
          <w:sz w:val="22"/>
        </w:rPr>
        <w:t>毕竟鱼和熊掌不可兼得。</w:t>
      </w:r>
    </w:p>
    <w:p w14:paraId="7BABBAD8" w14:textId="3AE39E27" w:rsidR="00C64B65" w:rsidRPr="004E47E0" w:rsidRDefault="004E47E0" w:rsidP="004E47E0">
      <w:pPr>
        <w:snapToGrid w:val="0"/>
        <w:rPr>
          <w:rFonts w:ascii="Tahoma" w:eastAsia="微软雅黑" w:hAnsi="Tahoma" w:hint="eastAsia"/>
          <w:color w:val="0070C0"/>
          <w:kern w:val="0"/>
          <w:sz w:val="22"/>
        </w:rPr>
      </w:pPr>
      <w:r w:rsidRPr="004E47E0">
        <w:rPr>
          <w:rFonts w:ascii="Tahoma" w:eastAsia="微软雅黑" w:hAnsi="Tahoma" w:hint="eastAsia"/>
          <w:color w:val="0070C0"/>
          <w:kern w:val="0"/>
          <w:sz w:val="22"/>
        </w:rPr>
        <w:t>总而言之，要绕开这个问题，</w:t>
      </w:r>
      <w:r>
        <w:rPr>
          <w:rFonts w:ascii="Tahoma" w:eastAsia="微软雅黑" w:hAnsi="Tahoma" w:hint="eastAsia"/>
          <w:color w:val="0070C0"/>
          <w:kern w:val="0"/>
          <w:sz w:val="22"/>
        </w:rPr>
        <w:t>可以</w:t>
      </w:r>
      <w:r w:rsidRPr="004E47E0">
        <w:rPr>
          <w:rFonts w:ascii="Tahoma" w:eastAsia="微软雅黑" w:hAnsi="Tahoma" w:hint="eastAsia"/>
          <w:color w:val="0070C0"/>
          <w:kern w:val="0"/>
          <w:sz w:val="22"/>
        </w:rPr>
        <w:t>把墙壁做成至少</w:t>
      </w:r>
      <w:r w:rsidRPr="004E47E0">
        <w:rPr>
          <w:rFonts w:ascii="Tahoma" w:eastAsia="微软雅黑" w:hAnsi="Tahoma" w:hint="eastAsia"/>
          <w:color w:val="0070C0"/>
          <w:kern w:val="0"/>
          <w:sz w:val="22"/>
        </w:rPr>
        <w:t>3</w:t>
      </w:r>
      <w:r w:rsidRPr="004E47E0">
        <w:rPr>
          <w:rFonts w:ascii="Tahoma" w:eastAsia="微软雅黑" w:hAnsi="Tahoma" w:hint="eastAsia"/>
          <w:color w:val="0070C0"/>
          <w:kern w:val="0"/>
          <w:sz w:val="22"/>
        </w:rPr>
        <w:t>个图块的厚度，这样看起来就不</w:t>
      </w:r>
      <w:r>
        <w:rPr>
          <w:rFonts w:ascii="Tahoma" w:eastAsia="微软雅黑" w:hAnsi="Tahoma" w:hint="eastAsia"/>
          <w:color w:val="0070C0"/>
          <w:kern w:val="0"/>
          <w:sz w:val="22"/>
        </w:rPr>
        <w:t>那么突兀</w:t>
      </w:r>
      <w:r w:rsidRPr="004E47E0">
        <w:rPr>
          <w:rFonts w:ascii="Tahoma" w:eastAsia="微软雅黑" w:hAnsi="Tahoma" w:hint="eastAsia"/>
          <w:color w:val="0070C0"/>
          <w:kern w:val="0"/>
          <w:sz w:val="22"/>
        </w:rPr>
        <w:t>了。</w:t>
      </w:r>
    </w:p>
    <w:p w14:paraId="3AA4BD5E" w14:textId="77777777" w:rsidR="00C64B65" w:rsidRPr="00C64B65" w:rsidRDefault="00C64B65" w:rsidP="004E47E0">
      <w:pPr>
        <w:rPr>
          <w:rFonts w:hint="eastAsia"/>
        </w:rPr>
      </w:pPr>
    </w:p>
    <w:p w14:paraId="43F6C422" w14:textId="6CCF2DFB" w:rsidR="00447C51" w:rsidRDefault="00447C51" w:rsidP="002F093F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C8022E9" w14:textId="77777777" w:rsidR="00E06332" w:rsidRDefault="00E06332" w:rsidP="00E06332">
      <w:pPr>
        <w:pStyle w:val="2"/>
      </w:pPr>
      <w:r>
        <w:rPr>
          <w:rFonts w:hint="eastAsia"/>
        </w:rPr>
        <w:lastRenderedPageBreak/>
        <w:t>其他说明</w:t>
      </w:r>
    </w:p>
    <w:p w14:paraId="3AC820A8" w14:textId="77777777" w:rsidR="00276951" w:rsidRDefault="00276951" w:rsidP="00276951">
      <w:pPr>
        <w:pStyle w:val="3"/>
        <w:rPr>
          <w:sz w:val="28"/>
        </w:rPr>
      </w:pPr>
      <w:r>
        <w:rPr>
          <w:rFonts w:hint="eastAsia"/>
          <w:sz w:val="28"/>
        </w:rPr>
        <w:t>性能影响</w:t>
      </w:r>
    </w:p>
    <w:p w14:paraId="2A99A8F8" w14:textId="77777777" w:rsidR="00E06332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插件的底层是滤镜，但是又不同于滤镜。</w:t>
      </w:r>
    </w:p>
    <w:p w14:paraId="63F40710" w14:textId="77777777" w:rsidR="00276951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Pr="00276951">
        <w:rPr>
          <w:rFonts w:ascii="Tahoma" w:eastAsia="微软雅黑" w:hAnsi="Tahoma"/>
          <w:kern w:val="0"/>
          <w:sz w:val="22"/>
        </w:rPr>
        <w:t>黑暗层和光源是在整个地图画面的基础上，绘制一层遮罩。</w:t>
      </w:r>
      <w:r>
        <w:rPr>
          <w:rFonts w:ascii="Tahoma" w:eastAsia="微软雅黑" w:hAnsi="Tahoma" w:hint="eastAsia"/>
          <w:kern w:val="0"/>
          <w:sz w:val="22"/>
        </w:rPr>
        <w:t>与滤镜相比，滤镜是每个事件、图片都加上一层滤镜。所以如果事件一多，滤镜的性能消耗会</w:t>
      </w:r>
      <w:r w:rsidR="00D86B86">
        <w:rPr>
          <w:rFonts w:ascii="Tahoma" w:eastAsia="微软雅黑" w:hAnsi="Tahoma" w:hint="eastAsia"/>
          <w:kern w:val="0"/>
          <w:sz w:val="22"/>
        </w:rPr>
        <w:t>上涨的特别快</w:t>
      </w:r>
      <w:r>
        <w:rPr>
          <w:rFonts w:ascii="Tahoma" w:eastAsia="微软雅黑" w:hAnsi="Tahoma" w:hint="eastAsia"/>
          <w:kern w:val="0"/>
          <w:sz w:val="22"/>
        </w:rPr>
        <w:t>，而光照上涨不会那么明显。</w:t>
      </w:r>
    </w:p>
    <w:p w14:paraId="23BFC9E7" w14:textId="77777777" w:rsidR="00276951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40702B3" wp14:editId="2BFF8045">
            <wp:extent cx="5274310" cy="24511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17BA3" w14:textId="77777777" w:rsidR="00276951" w:rsidRPr="00276951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3E8987C" wp14:editId="0D2E701E">
            <wp:extent cx="5274310" cy="20256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0D217" w14:textId="77777777" w:rsidR="00276951" w:rsidRPr="00B42DF1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76951">
        <w:rPr>
          <w:rFonts w:ascii="Tahoma" w:eastAsia="微软雅黑" w:hAnsi="Tahoma" w:hint="eastAsia"/>
          <w:kern w:val="0"/>
          <w:sz w:val="22"/>
        </w:rPr>
        <w:t>经过数次优化，光源插件的性能还是比较难压下去，因为主要消耗</w:t>
      </w:r>
      <w:r w:rsidRPr="00276951">
        <w:rPr>
          <w:rFonts w:ascii="Tahoma" w:eastAsia="微软雅黑" w:hAnsi="Tahoma"/>
          <w:kern w:val="0"/>
          <w:sz w:val="22"/>
        </w:rPr>
        <w:t>GPU</w:t>
      </w:r>
      <w:r w:rsidRPr="00276951">
        <w:rPr>
          <w:rFonts w:ascii="Tahoma" w:eastAsia="微软雅黑" w:hAnsi="Tahoma"/>
          <w:kern w:val="0"/>
          <w:sz w:val="22"/>
        </w:rPr>
        <w:t>的能力，</w:t>
      </w:r>
      <w:r w:rsidRPr="00276951">
        <w:rPr>
          <w:rFonts w:ascii="Tahoma" w:eastAsia="微软雅黑" w:hAnsi="Tahoma"/>
          <w:b/>
          <w:bCs/>
          <w:kern w:val="0"/>
          <w:sz w:val="22"/>
        </w:rPr>
        <w:t>客户端打开的游戏没有</w:t>
      </w:r>
      <w:r w:rsidRPr="00276951">
        <w:rPr>
          <w:rFonts w:ascii="Tahoma" w:eastAsia="微软雅黑" w:hAnsi="Tahoma" w:hint="eastAsia"/>
          <w:b/>
          <w:bCs/>
          <w:kern w:val="0"/>
          <w:sz w:val="22"/>
        </w:rPr>
        <w:t>掉帧</w:t>
      </w:r>
      <w:r w:rsidRPr="00276951">
        <w:rPr>
          <w:rFonts w:ascii="Tahoma" w:eastAsia="微软雅黑" w:hAnsi="Tahoma"/>
          <w:b/>
          <w:bCs/>
          <w:kern w:val="0"/>
          <w:sz w:val="22"/>
        </w:rPr>
        <w:t>问题，而用浏览器进行游戏会比较吃力</w:t>
      </w:r>
      <w:r w:rsidRPr="00276951">
        <w:rPr>
          <w:rFonts w:ascii="Tahoma" w:eastAsia="微软雅黑" w:hAnsi="Tahoma"/>
          <w:kern w:val="0"/>
          <w:sz w:val="22"/>
        </w:rPr>
        <w:t>。</w:t>
      </w:r>
    </w:p>
    <w:sectPr w:rsidR="00276951" w:rsidRPr="00B42DF1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025494" w14:textId="77777777" w:rsidR="00497178" w:rsidRDefault="00497178" w:rsidP="00F268BE">
      <w:r>
        <w:separator/>
      </w:r>
    </w:p>
  </w:endnote>
  <w:endnote w:type="continuationSeparator" w:id="0">
    <w:p w14:paraId="63C318E4" w14:textId="77777777" w:rsidR="00497178" w:rsidRDefault="00497178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8A1639" w14:textId="77777777" w:rsidR="00497178" w:rsidRDefault="00497178" w:rsidP="00F268BE">
      <w:r>
        <w:separator/>
      </w:r>
    </w:p>
  </w:footnote>
  <w:footnote w:type="continuationSeparator" w:id="0">
    <w:p w14:paraId="7F14DEC5" w14:textId="77777777" w:rsidR="00497178" w:rsidRDefault="00497178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5CC574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63BFDFAB" wp14:editId="52F47BFC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2589E"/>
    <w:rsid w:val="00033B2D"/>
    <w:rsid w:val="0003437D"/>
    <w:rsid w:val="000366A4"/>
    <w:rsid w:val="0004022B"/>
    <w:rsid w:val="00042269"/>
    <w:rsid w:val="000522BD"/>
    <w:rsid w:val="000537C7"/>
    <w:rsid w:val="0005610C"/>
    <w:rsid w:val="00061217"/>
    <w:rsid w:val="0006600E"/>
    <w:rsid w:val="00070C61"/>
    <w:rsid w:val="00073133"/>
    <w:rsid w:val="00080E6D"/>
    <w:rsid w:val="0009235F"/>
    <w:rsid w:val="0009433A"/>
    <w:rsid w:val="00097BEE"/>
    <w:rsid w:val="000B2FF8"/>
    <w:rsid w:val="000C26B0"/>
    <w:rsid w:val="000C31D9"/>
    <w:rsid w:val="000C4B03"/>
    <w:rsid w:val="000C623B"/>
    <w:rsid w:val="000C6BF8"/>
    <w:rsid w:val="000C7558"/>
    <w:rsid w:val="000D0884"/>
    <w:rsid w:val="000D0ABC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25429"/>
    <w:rsid w:val="00134914"/>
    <w:rsid w:val="00137D7B"/>
    <w:rsid w:val="001409D3"/>
    <w:rsid w:val="00141505"/>
    <w:rsid w:val="0015353A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59A9"/>
    <w:rsid w:val="001B0BDE"/>
    <w:rsid w:val="001B0ED4"/>
    <w:rsid w:val="001D6308"/>
    <w:rsid w:val="002011FD"/>
    <w:rsid w:val="00212328"/>
    <w:rsid w:val="002131B8"/>
    <w:rsid w:val="002317E1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76951"/>
    <w:rsid w:val="00283CE2"/>
    <w:rsid w:val="0028490F"/>
    <w:rsid w:val="00285013"/>
    <w:rsid w:val="002A3241"/>
    <w:rsid w:val="002A4145"/>
    <w:rsid w:val="002A5049"/>
    <w:rsid w:val="002B1243"/>
    <w:rsid w:val="002B5545"/>
    <w:rsid w:val="002C065A"/>
    <w:rsid w:val="002C0AC2"/>
    <w:rsid w:val="002C0CF7"/>
    <w:rsid w:val="002C4ACA"/>
    <w:rsid w:val="002D4C56"/>
    <w:rsid w:val="002F093F"/>
    <w:rsid w:val="002F1466"/>
    <w:rsid w:val="002F45BD"/>
    <w:rsid w:val="003266BF"/>
    <w:rsid w:val="00326DBE"/>
    <w:rsid w:val="0034280F"/>
    <w:rsid w:val="0034314D"/>
    <w:rsid w:val="003448B3"/>
    <w:rsid w:val="0034506E"/>
    <w:rsid w:val="00351085"/>
    <w:rsid w:val="0035233D"/>
    <w:rsid w:val="0036796B"/>
    <w:rsid w:val="003774AB"/>
    <w:rsid w:val="00387CA1"/>
    <w:rsid w:val="003967F2"/>
    <w:rsid w:val="003A1FA1"/>
    <w:rsid w:val="003B25CF"/>
    <w:rsid w:val="003B5E80"/>
    <w:rsid w:val="003C04D7"/>
    <w:rsid w:val="003D690A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2623"/>
    <w:rsid w:val="00443326"/>
    <w:rsid w:val="00447C51"/>
    <w:rsid w:val="0045470F"/>
    <w:rsid w:val="004549C7"/>
    <w:rsid w:val="004623E4"/>
    <w:rsid w:val="00462D12"/>
    <w:rsid w:val="00464DA3"/>
    <w:rsid w:val="004718C4"/>
    <w:rsid w:val="00490BC9"/>
    <w:rsid w:val="00493631"/>
    <w:rsid w:val="00496083"/>
    <w:rsid w:val="00496FD5"/>
    <w:rsid w:val="00497178"/>
    <w:rsid w:val="00497D93"/>
    <w:rsid w:val="004A619F"/>
    <w:rsid w:val="004A64FA"/>
    <w:rsid w:val="004B1074"/>
    <w:rsid w:val="004C6E7F"/>
    <w:rsid w:val="004D005E"/>
    <w:rsid w:val="004D209D"/>
    <w:rsid w:val="004E1F47"/>
    <w:rsid w:val="004E47E0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1C1D"/>
    <w:rsid w:val="0057228B"/>
    <w:rsid w:val="0057418F"/>
    <w:rsid w:val="005812AF"/>
    <w:rsid w:val="00581690"/>
    <w:rsid w:val="005858E5"/>
    <w:rsid w:val="005955E3"/>
    <w:rsid w:val="005A1E67"/>
    <w:rsid w:val="005A3B79"/>
    <w:rsid w:val="005B0165"/>
    <w:rsid w:val="005B6AF8"/>
    <w:rsid w:val="005D39CE"/>
    <w:rsid w:val="005D635B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349EE"/>
    <w:rsid w:val="00635E34"/>
    <w:rsid w:val="00641DEA"/>
    <w:rsid w:val="00663252"/>
    <w:rsid w:val="00693DD6"/>
    <w:rsid w:val="006A3E9F"/>
    <w:rsid w:val="006B7A0B"/>
    <w:rsid w:val="006D1ABF"/>
    <w:rsid w:val="006D31D0"/>
    <w:rsid w:val="006E08DA"/>
    <w:rsid w:val="006E4593"/>
    <w:rsid w:val="006F0785"/>
    <w:rsid w:val="006F45F4"/>
    <w:rsid w:val="00705B48"/>
    <w:rsid w:val="007078AB"/>
    <w:rsid w:val="007103FE"/>
    <w:rsid w:val="0072494F"/>
    <w:rsid w:val="00725F51"/>
    <w:rsid w:val="0073667F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4C54"/>
    <w:rsid w:val="007E5AC6"/>
    <w:rsid w:val="00811F00"/>
    <w:rsid w:val="0081301F"/>
    <w:rsid w:val="008174EC"/>
    <w:rsid w:val="008230ED"/>
    <w:rsid w:val="00825342"/>
    <w:rsid w:val="00826D17"/>
    <w:rsid w:val="008405CE"/>
    <w:rsid w:val="00843900"/>
    <w:rsid w:val="00851E8D"/>
    <w:rsid w:val="0085529B"/>
    <w:rsid w:val="00856A10"/>
    <w:rsid w:val="00860FDC"/>
    <w:rsid w:val="008776AE"/>
    <w:rsid w:val="00891260"/>
    <w:rsid w:val="00895D80"/>
    <w:rsid w:val="00897112"/>
    <w:rsid w:val="008A492D"/>
    <w:rsid w:val="008C4287"/>
    <w:rsid w:val="008C565C"/>
    <w:rsid w:val="008C7A7A"/>
    <w:rsid w:val="008E1C68"/>
    <w:rsid w:val="008E52C8"/>
    <w:rsid w:val="008F103A"/>
    <w:rsid w:val="008F2B64"/>
    <w:rsid w:val="008F7975"/>
    <w:rsid w:val="00902FC9"/>
    <w:rsid w:val="00930FC4"/>
    <w:rsid w:val="00966A1C"/>
    <w:rsid w:val="009670A4"/>
    <w:rsid w:val="009678F8"/>
    <w:rsid w:val="00970D43"/>
    <w:rsid w:val="0099011C"/>
    <w:rsid w:val="0099138E"/>
    <w:rsid w:val="009A7DF3"/>
    <w:rsid w:val="009B2144"/>
    <w:rsid w:val="009B7073"/>
    <w:rsid w:val="009B7224"/>
    <w:rsid w:val="009C0B0F"/>
    <w:rsid w:val="009D2235"/>
    <w:rsid w:val="009D3FAB"/>
    <w:rsid w:val="009D5D73"/>
    <w:rsid w:val="009E2C9E"/>
    <w:rsid w:val="009E2F1E"/>
    <w:rsid w:val="00A1060C"/>
    <w:rsid w:val="00A21866"/>
    <w:rsid w:val="00A36463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AE46E2"/>
    <w:rsid w:val="00B0233A"/>
    <w:rsid w:val="00B02F23"/>
    <w:rsid w:val="00B10EEB"/>
    <w:rsid w:val="00B1775B"/>
    <w:rsid w:val="00B208DC"/>
    <w:rsid w:val="00B22F6A"/>
    <w:rsid w:val="00B33D45"/>
    <w:rsid w:val="00B42DF1"/>
    <w:rsid w:val="00B4689C"/>
    <w:rsid w:val="00B4748C"/>
    <w:rsid w:val="00B64233"/>
    <w:rsid w:val="00B70078"/>
    <w:rsid w:val="00B71DAE"/>
    <w:rsid w:val="00B74258"/>
    <w:rsid w:val="00B754C7"/>
    <w:rsid w:val="00B77394"/>
    <w:rsid w:val="00B8685F"/>
    <w:rsid w:val="00B87882"/>
    <w:rsid w:val="00B91B34"/>
    <w:rsid w:val="00B95A23"/>
    <w:rsid w:val="00BA4AEF"/>
    <w:rsid w:val="00BA5355"/>
    <w:rsid w:val="00BC4010"/>
    <w:rsid w:val="00BC7230"/>
    <w:rsid w:val="00BD3977"/>
    <w:rsid w:val="00C01989"/>
    <w:rsid w:val="00C12236"/>
    <w:rsid w:val="00C15731"/>
    <w:rsid w:val="00C217C9"/>
    <w:rsid w:val="00C2530E"/>
    <w:rsid w:val="00C405F2"/>
    <w:rsid w:val="00C415C0"/>
    <w:rsid w:val="00C4790E"/>
    <w:rsid w:val="00C54300"/>
    <w:rsid w:val="00C6278F"/>
    <w:rsid w:val="00C64B65"/>
    <w:rsid w:val="00C85744"/>
    <w:rsid w:val="00C863C6"/>
    <w:rsid w:val="00C87434"/>
    <w:rsid w:val="00C91612"/>
    <w:rsid w:val="00C91888"/>
    <w:rsid w:val="00CA2FB3"/>
    <w:rsid w:val="00CB0AB8"/>
    <w:rsid w:val="00CC2260"/>
    <w:rsid w:val="00CC40E9"/>
    <w:rsid w:val="00CD535A"/>
    <w:rsid w:val="00CE4870"/>
    <w:rsid w:val="00CE7610"/>
    <w:rsid w:val="00CF4F94"/>
    <w:rsid w:val="00CF5AA2"/>
    <w:rsid w:val="00CF6F80"/>
    <w:rsid w:val="00D0373C"/>
    <w:rsid w:val="00D11E89"/>
    <w:rsid w:val="00D12B12"/>
    <w:rsid w:val="00D13144"/>
    <w:rsid w:val="00D15788"/>
    <w:rsid w:val="00D3468E"/>
    <w:rsid w:val="00D54E39"/>
    <w:rsid w:val="00D570D4"/>
    <w:rsid w:val="00D610E8"/>
    <w:rsid w:val="00D8018C"/>
    <w:rsid w:val="00D86B86"/>
    <w:rsid w:val="00D87237"/>
    <w:rsid w:val="00D92500"/>
    <w:rsid w:val="00D92694"/>
    <w:rsid w:val="00D94FF0"/>
    <w:rsid w:val="00D95B7F"/>
    <w:rsid w:val="00D95ECE"/>
    <w:rsid w:val="00DA497F"/>
    <w:rsid w:val="00DB7616"/>
    <w:rsid w:val="00DD331D"/>
    <w:rsid w:val="00DD45A2"/>
    <w:rsid w:val="00DD5A2F"/>
    <w:rsid w:val="00DE3E57"/>
    <w:rsid w:val="00DE6CF1"/>
    <w:rsid w:val="00DF2DB3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A04A6"/>
    <w:rsid w:val="00EA2455"/>
    <w:rsid w:val="00EB18E2"/>
    <w:rsid w:val="00EB1950"/>
    <w:rsid w:val="00EC1791"/>
    <w:rsid w:val="00EC22B5"/>
    <w:rsid w:val="00EC70AB"/>
    <w:rsid w:val="00ED3DD2"/>
    <w:rsid w:val="00ED4148"/>
    <w:rsid w:val="00ED4F5E"/>
    <w:rsid w:val="00ED509D"/>
    <w:rsid w:val="00F00E93"/>
    <w:rsid w:val="00F101D9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62776"/>
    <w:rsid w:val="00F63184"/>
    <w:rsid w:val="00F64A5A"/>
    <w:rsid w:val="00F6627E"/>
    <w:rsid w:val="00F677BD"/>
    <w:rsid w:val="00F713C9"/>
    <w:rsid w:val="00F7513E"/>
    <w:rsid w:val="00F753B0"/>
    <w:rsid w:val="00F7768C"/>
    <w:rsid w:val="00F80812"/>
    <w:rsid w:val="00F83873"/>
    <w:rsid w:val="00FA4F00"/>
    <w:rsid w:val="00FB1DE8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02E771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43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86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595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header" Target="header1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8CB85D-0619-43D9-938D-C4657E1626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4</TotalTime>
  <Pages>8</Pages>
  <Words>290</Words>
  <Characters>1659</Characters>
  <Application>Microsoft Office Word</Application>
  <DocSecurity>0</DocSecurity>
  <Lines>13</Lines>
  <Paragraphs>3</Paragraphs>
  <ScaleCrop>false</ScaleCrop>
  <Company/>
  <LinksUpToDate>false</LinksUpToDate>
  <CharactersWithSpaces>1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14</cp:revision>
  <dcterms:created xsi:type="dcterms:W3CDTF">2018-10-01T08:22:00Z</dcterms:created>
  <dcterms:modified xsi:type="dcterms:W3CDTF">2021-06-10T23:24:00Z</dcterms:modified>
</cp:coreProperties>
</file>